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4B4662" w14:textId="06399725" w:rsidR="006931D1" w:rsidRDefault="006931D1" w:rsidP="006931D1">
      <w:pPr>
        <w:pStyle w:val="Standard"/>
        <w:jc w:val="center"/>
      </w:pPr>
      <w:r>
        <w:rPr>
          <w:rFonts w:ascii="Times New Roman" w:hAnsi="Times New Roman" w:cs="Times New Roman"/>
          <w:sz w:val="28"/>
          <w:szCs w:val="28"/>
        </w:rPr>
        <w:t>Отчет по лабораторной работе №6</w:t>
      </w:r>
    </w:p>
    <w:p w14:paraId="1AD7D294" w14:textId="77777777" w:rsidR="006931D1" w:rsidRDefault="006931D1" w:rsidP="006931D1">
      <w:pPr>
        <w:pStyle w:val="Standard"/>
        <w:jc w:val="center"/>
      </w:pPr>
      <w:r>
        <w:rPr>
          <w:rFonts w:ascii="Times New Roman" w:hAnsi="Times New Roman" w:cs="Times New Roman"/>
          <w:sz w:val="28"/>
          <w:szCs w:val="28"/>
        </w:rPr>
        <w:t>Тестирование программ методами «белого ящика»</w:t>
      </w:r>
    </w:p>
    <w:p w14:paraId="64B63B59" w14:textId="5B1226DC" w:rsidR="006931D1" w:rsidRDefault="006931D1" w:rsidP="006931D1">
      <w:pPr>
        <w:pStyle w:val="Standard"/>
        <w:jc w:val="center"/>
      </w:pPr>
      <w:r>
        <w:rPr>
          <w:rFonts w:ascii="Times New Roman" w:hAnsi="Times New Roman" w:cs="Times New Roman"/>
          <w:sz w:val="28"/>
          <w:szCs w:val="28"/>
        </w:rPr>
        <w:t>Выполнила студент группы ИСП-</w:t>
      </w:r>
      <w:r w:rsidR="002765A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1 </w:t>
      </w:r>
      <w:r w:rsidR="00100B2B">
        <w:rPr>
          <w:rFonts w:ascii="Times New Roman" w:hAnsi="Times New Roman" w:cs="Times New Roman"/>
          <w:sz w:val="28"/>
          <w:szCs w:val="28"/>
        </w:rPr>
        <w:t>Бандуркин Дмитрий</w:t>
      </w:r>
    </w:p>
    <w:p w14:paraId="530AA1E4" w14:textId="77777777" w:rsidR="00100B2B" w:rsidRPr="00100B2B" w:rsidRDefault="006931D1" w:rsidP="00100B2B">
      <w:pPr>
        <w:pStyle w:val="Default"/>
        <w:rPr>
          <w:sz w:val="23"/>
          <w:szCs w:val="23"/>
          <w:lang w:val="ru-RU"/>
        </w:rPr>
      </w:pPr>
      <w:r w:rsidRPr="00100B2B">
        <w:rPr>
          <w:rFonts w:ascii="Times New Roman" w:hAnsi="Times New Roman" w:cs="Times New Roman"/>
          <w:sz w:val="28"/>
          <w:szCs w:val="28"/>
          <w:lang w:val="ru-RU"/>
        </w:rPr>
        <w:t xml:space="preserve">Разработать интерфейс и написать программу для функций: </w:t>
      </w:r>
      <w:r w:rsidR="00100B2B">
        <w:rPr>
          <w:sz w:val="23"/>
          <w:szCs w:val="23"/>
        </w:rPr>
        <w:t>y</w:t>
      </w:r>
      <w:r w:rsidR="00100B2B" w:rsidRPr="00100B2B">
        <w:rPr>
          <w:sz w:val="23"/>
          <w:szCs w:val="23"/>
          <w:lang w:val="ru-RU"/>
        </w:rPr>
        <w:t>=</w:t>
      </w:r>
      <w:r w:rsidR="00100B2B">
        <w:rPr>
          <w:sz w:val="23"/>
          <w:szCs w:val="23"/>
        </w:rPr>
        <w:t>a</w:t>
      </w:r>
      <w:r w:rsidR="00100B2B" w:rsidRPr="00100B2B">
        <w:rPr>
          <w:sz w:val="23"/>
          <w:szCs w:val="23"/>
          <w:lang w:val="ru-RU"/>
        </w:rPr>
        <w:t>*</w:t>
      </w:r>
      <w:r w:rsidR="00100B2B">
        <w:rPr>
          <w:sz w:val="23"/>
          <w:szCs w:val="23"/>
        </w:rPr>
        <w:t>x</w:t>
      </w:r>
      <w:r w:rsidR="00100B2B" w:rsidRPr="00100B2B">
        <w:rPr>
          <w:sz w:val="23"/>
          <w:szCs w:val="23"/>
          <w:lang w:val="ru-RU"/>
        </w:rPr>
        <w:t>^2 +</w:t>
      </w:r>
      <w:r w:rsidR="00100B2B">
        <w:rPr>
          <w:sz w:val="23"/>
          <w:szCs w:val="23"/>
        </w:rPr>
        <w:t>b</w:t>
      </w:r>
      <w:r w:rsidR="00100B2B" w:rsidRPr="00100B2B">
        <w:rPr>
          <w:sz w:val="23"/>
          <w:szCs w:val="23"/>
          <w:lang w:val="ru-RU"/>
        </w:rPr>
        <w:t>*</w:t>
      </w:r>
      <w:r w:rsidR="00100B2B">
        <w:rPr>
          <w:sz w:val="23"/>
          <w:szCs w:val="23"/>
        </w:rPr>
        <w:t>x</w:t>
      </w:r>
      <w:r w:rsidR="00100B2B" w:rsidRPr="00100B2B">
        <w:rPr>
          <w:sz w:val="23"/>
          <w:szCs w:val="23"/>
          <w:lang w:val="ru-RU"/>
        </w:rPr>
        <w:t>+</w:t>
      </w:r>
      <w:r w:rsidR="00100B2B">
        <w:rPr>
          <w:sz w:val="23"/>
          <w:szCs w:val="23"/>
        </w:rPr>
        <w:t>c</w:t>
      </w:r>
      <w:r w:rsidR="00100B2B" w:rsidRPr="00100B2B">
        <w:rPr>
          <w:sz w:val="23"/>
          <w:szCs w:val="23"/>
          <w:lang w:val="ru-RU"/>
        </w:rPr>
        <w:t xml:space="preserve"> </w:t>
      </w:r>
    </w:p>
    <w:p w14:paraId="0C505571" w14:textId="203F17D9" w:rsidR="003F1459" w:rsidRPr="003F1459" w:rsidRDefault="00100B2B" w:rsidP="00100B2B">
      <w:pPr>
        <w:pStyle w:val="a3"/>
        <w:jc w:val="both"/>
      </w:pPr>
      <w:r>
        <w:rPr>
          <w:sz w:val="23"/>
          <w:szCs w:val="23"/>
        </w:rPr>
        <w:t xml:space="preserve">y=2 </w:t>
      </w:r>
      <w:proofErr w:type="spellStart"/>
      <w:r>
        <w:rPr>
          <w:sz w:val="23"/>
          <w:szCs w:val="23"/>
        </w:rPr>
        <w:t>cos</w:t>
      </w:r>
      <w:proofErr w:type="spellEnd"/>
      <w:r>
        <w:rPr>
          <w:sz w:val="23"/>
          <w:szCs w:val="23"/>
        </w:rPr>
        <w:t>(x)</w:t>
      </w:r>
      <w:r>
        <w:rPr>
          <w:sz w:val="23"/>
          <w:szCs w:val="23"/>
        </w:rPr>
        <w:t xml:space="preserve"> </w:t>
      </w:r>
      <w:r w:rsidR="003F1459" w:rsidRPr="00100B2B">
        <w:rPr>
          <w:rFonts w:ascii="Times New Roman" w:hAnsi="Times New Roman" w:cs="Times New Roman"/>
          <w:sz w:val="28"/>
          <w:szCs w:val="28"/>
        </w:rPr>
        <w:t>Листинг программы:</w:t>
      </w:r>
    </w:p>
    <w:p w14:paraId="4B5315F6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privat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Button_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lic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gramEnd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object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sender,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RoutedEventArgs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e)</w:t>
      </w:r>
    </w:p>
    <w:p w14:paraId="4D7E5728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{</w:t>
      </w:r>
    </w:p>
    <w:p w14:paraId="02E27CBE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try</w:t>
      </w:r>
      <w:proofErr w:type="spellEnd"/>
    </w:p>
    <w:p w14:paraId="45D82505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1010F9C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ListZnach.Items.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Clear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;</w:t>
      </w:r>
    </w:p>
    <w:p w14:paraId="764BF4C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b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B.Text</w:t>
      </w:r>
      <w:proofErr w:type="spellEnd"/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5AFB59A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a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A.Text</w:t>
      </w:r>
      <w:proofErr w:type="spellEnd"/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77AC2FC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c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.Text</w:t>
      </w:r>
      <w:proofErr w:type="spellEnd"/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23B15DF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Last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LastY.Text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666E14E8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x0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DiapStart.Text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2824FC1F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h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Convert.To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DiapShag.Text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2DE9040F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/</w:t>
      </w:r>
      <w:proofErr w:type="gramStart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/  2.y</w:t>
      </w:r>
      <w:proofErr w:type="gramEnd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 xml:space="preserve"> = a * x ^ 2 + b * x + c</w:t>
      </w:r>
    </w:p>
    <w:p w14:paraId="5F4D8246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/</w:t>
      </w:r>
      <w:proofErr w:type="gramStart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/  y</w:t>
      </w:r>
      <w:proofErr w:type="gramEnd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 xml:space="preserve"> = 2 </w:t>
      </w:r>
      <w:proofErr w:type="spellStart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cos</w:t>
      </w:r>
      <w:proofErr w:type="spellEnd"/>
      <w:r w:rsidRPr="00100B2B">
        <w:rPr>
          <w:rFonts w:ascii="Cascadia Mono" w:eastAsiaTheme="minorHAnsi" w:hAnsi="Cascadia Mono" w:cs="Cascadia Mono"/>
          <w:color w:val="008000"/>
          <w:kern w:val="0"/>
          <w:sz w:val="19"/>
          <w:szCs w:val="19"/>
        </w:rPr>
        <w:t>(x)</w:t>
      </w:r>
    </w:p>
    <w:p w14:paraId="3B8B9491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if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Last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&lt; x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0 &amp; h &gt; 0)</w:t>
      </w:r>
    </w:p>
    <w:p w14:paraId="74CF500C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503EC03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h *= -1;</w:t>
      </w:r>
    </w:p>
    <w:p w14:paraId="1261C2F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essageBox.Show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 xml:space="preserve">$"Не правильно введен конечный Х или шаг, для </w:t>
      </w:r>
      <w:proofErr w:type="spellStart"/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изьежания</w:t>
      </w:r>
      <w:proofErr w:type="spellEnd"/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 xml:space="preserve"> бесконечного цикла шаг был изменён на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{h}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, 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"Ошибка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essageBoxButton.O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essageBoxImage.Warning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;</w:t>
      </w:r>
    </w:p>
    <w:p w14:paraId="4B808F2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1E0007A9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if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WhatFun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</w:t>
      </w:r>
    </w:p>
    <w:p w14:paraId="02329EF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6B09F30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y = 0;</w:t>
      </w:r>
    </w:p>
    <w:p w14:paraId="77BE1AD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Math.Abs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Last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 !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= x0)</w:t>
      </w:r>
    </w:p>
    <w:p w14:paraId="5318378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{</w:t>
      </w:r>
    </w:p>
    <w:p w14:paraId="6316B09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doub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x =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Math.Pow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x0, 2);</w:t>
      </w:r>
    </w:p>
    <w:p w14:paraId="7880C746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y = a * x + b * x0 + c;</w:t>
      </w:r>
    </w:p>
    <w:p w14:paraId="7F69BA6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ListZnach.Items.Add</w:t>
      </w:r>
      <w:proofErr w:type="spellEnd"/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/>
        </w:rPr>
        <w:t>"F: 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+ y + 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/>
        </w:rPr>
        <w:t>" x: 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+ x0);</w:t>
      </w:r>
    </w:p>
    <w:p w14:paraId="1620992C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x0 += h;</w:t>
      </w:r>
    </w:p>
    <w:p w14:paraId="7BA0F6C9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}</w:t>
      </w:r>
    </w:p>
    <w:p w14:paraId="692879FF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50DD2AF0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if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!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WhatFunk</w:t>
      </w:r>
      <w:proofErr w:type="spellEnd"/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</w:t>
      </w:r>
    </w:p>
    <w:p w14:paraId="4FC52A5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59F5BCFE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doubl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y = 0;</w:t>
      </w:r>
    </w:p>
    <w:p w14:paraId="43604C5E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Math.Abs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Last</w:t>
      </w:r>
      <w:proofErr w:type="gram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) !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= x0)</w:t>
      </w:r>
    </w:p>
    <w:p w14:paraId="605E81CC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{</w:t>
      </w:r>
    </w:p>
    <w:p w14:paraId="24A64C2C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    y = 2 *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ath.Cos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x0);</w:t>
      </w:r>
    </w:p>
    <w:p w14:paraId="1AC4FE64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ListZnach.Items.Add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(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/>
        </w:rPr>
        <w:t>"F: 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+ y + 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/>
        </w:rPr>
        <w:t>" x: 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+ x0);</w:t>
      </w:r>
    </w:p>
    <w:p w14:paraId="126003F8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        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x0 += h;</w:t>
      </w:r>
    </w:p>
    <w:p w14:paraId="0884F91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    }</w:t>
      </w:r>
    </w:p>
    <w:p w14:paraId="7053CEF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5A372EF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210DEB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catch</w:t>
      </w:r>
      <w:proofErr w:type="spellEnd"/>
    </w:p>
    <w:p w14:paraId="2C3C11E8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1787B07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essageBox.Show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"Не правильный ввод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,</w:t>
      </w:r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"Ошибка</w:t>
      </w:r>
      <w:proofErr w:type="gramStart"/>
      <w:r w:rsidRPr="00100B2B">
        <w:rPr>
          <w:rFonts w:ascii="Cascadia Mono" w:eastAsiaTheme="minorHAnsi" w:hAnsi="Cascadia Mono" w:cs="Cascadia Mono"/>
          <w:color w:val="A31515"/>
          <w:kern w:val="0"/>
          <w:sz w:val="19"/>
          <w:szCs w:val="19"/>
        </w:rPr>
        <w:t>"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,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MessageBoxButton.OK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,MessageBoxImage.Error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;</w:t>
      </w:r>
    </w:p>
    <w:p w14:paraId="4B88E3F9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5D9EAA2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</w:p>
    <w:p w14:paraId="2AF1E306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</w:p>
    <w:p w14:paraId="1C9F1CA5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1F1ABA0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privat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bool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WhatFun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fals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;</w:t>
      </w:r>
    </w:p>
    <w:p w14:paraId="5F5ED749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private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Check(</w:t>
      </w:r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/>
        </w:rPr>
        <w:t>object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sender,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>RoutedEventArgs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e)</w:t>
      </w:r>
    </w:p>
    <w:p w14:paraId="5475EF53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/>
        </w:rPr>
        <w:t xml:space="preserve">        </w:t>
      </w: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{</w:t>
      </w:r>
    </w:p>
    <w:p w14:paraId="4B6B1AE5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proofErr w:type="gram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if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(</w:t>
      </w:r>
      <w:proofErr w:type="gram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Checkerf1.IsChecked =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tru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</w:t>
      </w:r>
    </w:p>
    <w:p w14:paraId="66F39190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2924415E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lastRenderedPageBreak/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WhatFun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tru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;</w:t>
      </w:r>
    </w:p>
    <w:p w14:paraId="6EEC76E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Checkerf2.IsChecked 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fals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;</w:t>
      </w:r>
    </w:p>
    <w:p w14:paraId="00999DB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204502DA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if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(Checkerf2.IsChecked =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tru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)</w:t>
      </w:r>
    </w:p>
    <w:p w14:paraId="128B189A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7D3B7BC9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WhatFunk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fals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;</w:t>
      </w:r>
    </w:p>
    <w:p w14:paraId="6E08BA2D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    Checkerf1.IsChecked = </w:t>
      </w:r>
      <w:proofErr w:type="spellStart"/>
      <w:r w:rsidRPr="00100B2B">
        <w:rPr>
          <w:rFonts w:ascii="Cascadia Mono" w:eastAsiaTheme="minorHAnsi" w:hAnsi="Cascadia Mono" w:cs="Cascadia Mono"/>
          <w:color w:val="0000FF"/>
          <w:kern w:val="0"/>
          <w:sz w:val="19"/>
          <w:szCs w:val="19"/>
        </w:rPr>
        <w:t>false</w:t>
      </w:r>
      <w:proofErr w:type="spellEnd"/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>;</w:t>
      </w:r>
    </w:p>
    <w:p w14:paraId="5FDB4502" w14:textId="77777777" w:rsidR="00100B2B" w:rsidRPr="00100B2B" w:rsidRDefault="00100B2B" w:rsidP="00100B2B">
      <w:pPr>
        <w:pStyle w:val="a3"/>
        <w:numPr>
          <w:ilvl w:val="0"/>
          <w:numId w:val="2"/>
        </w:numPr>
        <w:suppressAutoHyphens w:val="0"/>
        <w:autoSpaceDE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29DD3B57" w14:textId="79F356E2" w:rsidR="003F1459" w:rsidRPr="00100B2B" w:rsidRDefault="00100B2B" w:rsidP="00100B2B">
      <w:pPr>
        <w:pStyle w:val="a3"/>
        <w:numPr>
          <w:ilvl w:val="0"/>
          <w:numId w:val="2"/>
        </w:numPr>
        <w:suppressAutoHyphens w:val="0"/>
        <w:autoSpaceDN/>
        <w:spacing w:line="259" w:lineRule="auto"/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</w:pPr>
      <w:r w:rsidRPr="00100B2B">
        <w:rPr>
          <w:rFonts w:ascii="Cascadia Mono" w:eastAsiaTheme="minorHAnsi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51CC963C" w14:textId="4EA31E24" w:rsidR="006931D1" w:rsidRPr="00100B2B" w:rsidRDefault="006931D1" w:rsidP="006931D1">
      <w:pPr>
        <w:pStyle w:val="Standard"/>
        <w:jc w:val="center"/>
        <w:rPr>
          <w:lang w:val="en-US"/>
        </w:rPr>
      </w:pPr>
      <w:bookmarkStart w:id="0" w:name="_GoBack"/>
      <w:bookmarkEnd w:id="0"/>
    </w:p>
    <w:p w14:paraId="30AC4C45" w14:textId="77777777" w:rsidR="006931D1" w:rsidRDefault="006931D1" w:rsidP="006931D1">
      <w:pPr>
        <w:pStyle w:val="Standard"/>
      </w:pPr>
    </w:p>
    <w:p w14:paraId="5CF6D00D" w14:textId="77777777" w:rsidR="006931D1" w:rsidRDefault="006931D1" w:rsidP="003F1459">
      <w:pPr>
        <w:pStyle w:val="a3"/>
        <w:pageBreakBefore/>
        <w:numPr>
          <w:ilvl w:val="0"/>
          <w:numId w:val="2"/>
        </w:numPr>
        <w:jc w:val="both"/>
      </w:pPr>
      <w:r>
        <w:rPr>
          <w:rFonts w:ascii="Times New Roman" w:hAnsi="Times New Roman" w:cs="Times New Roman"/>
          <w:sz w:val="28"/>
          <w:szCs w:val="28"/>
        </w:rPr>
        <w:lastRenderedPageBreak/>
        <w:t>Тесты. Использовались методы покрытия решений (покрытия переходов) и покрытия условий</w:t>
      </w:r>
    </w:p>
    <w:p w14:paraId="09881671" w14:textId="61CCF53D" w:rsidR="006931D1" w:rsidRDefault="006931D1" w:rsidP="00391D45">
      <w:pPr>
        <w:pStyle w:val="Standard"/>
        <w:jc w:val="both"/>
      </w:pPr>
      <w:r>
        <w:rPr>
          <w:rFonts w:ascii="Times New Roman" w:hAnsi="Times New Roman" w:cs="Times New Roman"/>
          <w:sz w:val="28"/>
          <w:szCs w:val="28"/>
        </w:rPr>
        <w:t>Условия:</w:t>
      </w:r>
    </w:p>
    <w:p w14:paraId="39A6459A" w14:textId="268B8981" w:rsidR="006931D1" w:rsidRDefault="00391D45" w:rsidP="00391D45">
      <w:pPr>
        <w:pStyle w:val="Standard"/>
        <w:jc w:val="center"/>
      </w:pPr>
      <w:r>
        <w:object w:dxaOrig="4455" w:dyaOrig="9691" w14:anchorId="0A80B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6.4pt;height:646.2pt" o:ole="">
            <v:imagedata r:id="rId5" o:title=""/>
          </v:shape>
          <o:OLEObject Type="Embed" ProgID="Visio.Drawing.15" ShapeID="_x0000_i1027" DrawAspect="Content" ObjectID="_1728411007" r:id="rId6"/>
        </w:object>
      </w:r>
    </w:p>
    <w:p w14:paraId="3AC901DB" w14:textId="77777777" w:rsidR="006931D1" w:rsidRDefault="006931D1" w:rsidP="003F1459">
      <w:pPr>
        <w:pStyle w:val="a3"/>
        <w:pageBreakBefore/>
        <w:numPr>
          <w:ilvl w:val="0"/>
          <w:numId w:val="2"/>
        </w:numPr>
        <w:jc w:val="both"/>
      </w:pPr>
      <w:r>
        <w:rPr>
          <w:rFonts w:ascii="Times New Roman" w:hAnsi="Times New Roman" w:cs="Times New Roman"/>
          <w:sz w:val="28"/>
          <w:szCs w:val="28"/>
        </w:rPr>
        <w:lastRenderedPageBreak/>
        <w:t>Таблицы</w:t>
      </w:r>
    </w:p>
    <w:p w14:paraId="4C591163" w14:textId="77777777" w:rsidR="006931D1" w:rsidRDefault="006931D1" w:rsidP="006931D1">
      <w:pPr>
        <w:pStyle w:val="Standard"/>
        <w:jc w:val="both"/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 покрытия решений:</w:t>
      </w:r>
    </w:p>
    <w:tbl>
      <w:tblPr>
        <w:tblW w:w="93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335"/>
        <w:gridCol w:w="2337"/>
        <w:gridCol w:w="2334"/>
        <w:gridCol w:w="2339"/>
      </w:tblGrid>
      <w:tr w:rsidR="006931D1" w14:paraId="79370034" w14:textId="77777777" w:rsidTr="003142A0">
        <w:tc>
          <w:tcPr>
            <w:tcW w:w="23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FCF336" w14:textId="77777777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</w:t>
            </w:r>
          </w:p>
        </w:tc>
        <w:tc>
          <w:tcPr>
            <w:tcW w:w="23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0B15D6" w14:textId="77777777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1ADED" w14:textId="77777777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ктический результат</w:t>
            </w:r>
          </w:p>
        </w:tc>
        <w:tc>
          <w:tcPr>
            <w:tcW w:w="23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8A2840" w14:textId="77777777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тестирования</w:t>
            </w:r>
          </w:p>
        </w:tc>
      </w:tr>
      <w:tr w:rsidR="006931D1" w14:paraId="7A0E979C" w14:textId="77777777" w:rsidTr="003142A0">
        <w:trPr>
          <w:trHeight w:val="2055"/>
        </w:trPr>
        <w:tc>
          <w:tcPr>
            <w:tcW w:w="23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0FCCBE" w14:textId="7C21DF68" w:rsidR="006931D1" w:rsidRDefault="000B116E" w:rsidP="003142A0">
            <w:pPr>
              <w:pStyle w:val="Standard"/>
              <w:spacing w:before="120" w:after="0" w:line="240" w:lineRule="auto"/>
              <w:jc w:val="center"/>
            </w:pPr>
            <w:r w:rsidRPr="000B116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A848A26" wp14:editId="09B4A6E7">
                  <wp:extent cx="1345565" cy="494030"/>
                  <wp:effectExtent l="0" t="0" r="6985" b="127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5565" cy="494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2E669F" w14:textId="4CE56A70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86</w:t>
            </w:r>
          </w:p>
        </w:tc>
        <w:tc>
          <w:tcPr>
            <w:tcW w:w="2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23B42F" w14:textId="790BE5B8" w:rsidR="006931D1" w:rsidRDefault="000B116E" w:rsidP="003142A0">
            <w:pPr>
              <w:pStyle w:val="Standard"/>
              <w:spacing w:before="120" w:after="0" w:line="240" w:lineRule="auto"/>
              <w:jc w:val="center"/>
            </w:pPr>
            <w:r w:rsidRPr="000B116E">
              <w:rPr>
                <w:noProof/>
                <w:lang w:eastAsia="ru-RU"/>
              </w:rPr>
              <w:drawing>
                <wp:inline distT="0" distB="0" distL="0" distR="0" wp14:anchorId="5878B176" wp14:editId="293CF22E">
                  <wp:extent cx="1344930" cy="1070610"/>
                  <wp:effectExtent l="0" t="0" r="762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930" cy="1070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C4416B" w14:textId="77777777" w:rsidR="006931D1" w:rsidRDefault="006931D1" w:rsidP="003142A0">
            <w:pPr>
              <w:pStyle w:val="Standard"/>
              <w:spacing w:before="120" w:after="0" w:line="240" w:lineRule="auto"/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пешно</w:t>
            </w:r>
          </w:p>
        </w:tc>
      </w:tr>
      <w:tr w:rsidR="006D0718" w14:paraId="4B24B108" w14:textId="77777777" w:rsidTr="003142A0">
        <w:trPr>
          <w:trHeight w:val="1389"/>
        </w:trPr>
        <w:tc>
          <w:tcPr>
            <w:tcW w:w="23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E17AB1" w14:textId="0F50D0E1" w:rsidR="006D0718" w:rsidRDefault="006D0718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D071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A69F66C" wp14:editId="3E1F46EE">
                  <wp:extent cx="1345565" cy="544195"/>
                  <wp:effectExtent l="0" t="0" r="6985" b="825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5565" cy="544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2CB031" w14:textId="4254DE6A" w:rsidR="006D0718" w:rsidRPr="00514556" w:rsidRDefault="006D0718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</w:t>
            </w:r>
            <w:r w:rsidR="00514556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2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70241D" w14:textId="268AA657" w:rsidR="006D0718" w:rsidRPr="00514556" w:rsidRDefault="00514556" w:rsidP="003142A0">
            <w:pPr>
              <w:pStyle w:val="Standard"/>
              <w:spacing w:before="120" w:after="0" w:line="240" w:lineRule="auto"/>
              <w:jc w:val="center"/>
              <w:rPr>
                <w:noProof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23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263DFB" w14:textId="2FDE4E24" w:rsidR="006D0718" w:rsidRDefault="006D0718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успешно</w:t>
            </w:r>
          </w:p>
        </w:tc>
      </w:tr>
      <w:tr w:rsidR="00876949" w14:paraId="1F350093" w14:textId="77777777" w:rsidTr="003142A0">
        <w:trPr>
          <w:trHeight w:val="2208"/>
        </w:trPr>
        <w:tc>
          <w:tcPr>
            <w:tcW w:w="23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16F39D" w14:textId="4EC02440" w:rsidR="00876949" w:rsidRPr="006D0718" w:rsidRDefault="00876949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694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C3B9CEB" wp14:editId="55FFABE7">
                  <wp:extent cx="1345565" cy="854710"/>
                  <wp:effectExtent l="0" t="0" r="6985" b="254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5565" cy="85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8C84E1" w14:textId="3E0DBA51" w:rsidR="00876949" w:rsidRDefault="003142A0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D2AA71" w14:textId="38D24639" w:rsidR="00876949" w:rsidRDefault="00876949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76949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5DCD790" wp14:editId="3446ADDE">
                  <wp:extent cx="1344930" cy="1101725"/>
                  <wp:effectExtent l="0" t="0" r="762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4930" cy="1101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E19C46" w14:textId="19EB71F9" w:rsidR="00876949" w:rsidRDefault="003142A0" w:rsidP="003142A0">
            <w:pPr>
              <w:pStyle w:val="Standard"/>
              <w:spacing w:before="12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пешно</w:t>
            </w:r>
          </w:p>
        </w:tc>
      </w:tr>
    </w:tbl>
    <w:p w14:paraId="1CDB31B0" w14:textId="77777777" w:rsidR="006931D1" w:rsidRDefault="006931D1" w:rsidP="006931D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14:paraId="200DE3B6" w14:textId="77777777" w:rsidR="006931D1" w:rsidRDefault="006931D1" w:rsidP="006931D1">
      <w:pPr>
        <w:pStyle w:val="Standard"/>
        <w:jc w:val="both"/>
      </w:pPr>
      <w:r>
        <w:rPr>
          <w:rFonts w:ascii="Times New Roman" w:hAnsi="Times New Roman" w:cs="Times New Roman"/>
          <w:sz w:val="28"/>
          <w:szCs w:val="28"/>
        </w:rPr>
        <w:t>Метод покрытия условий:</w:t>
      </w:r>
    </w:p>
    <w:tbl>
      <w:tblPr>
        <w:tblW w:w="9345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758"/>
        <w:gridCol w:w="2091"/>
        <w:gridCol w:w="3346"/>
        <w:gridCol w:w="2150"/>
      </w:tblGrid>
      <w:tr w:rsidR="006931D1" w14:paraId="1EA20F06" w14:textId="77777777" w:rsidTr="006931D1">
        <w:tc>
          <w:tcPr>
            <w:tcW w:w="175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E58E7D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</w:t>
            </w:r>
          </w:p>
        </w:tc>
        <w:tc>
          <w:tcPr>
            <w:tcW w:w="20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8354A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3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413697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ктический результат</w:t>
            </w:r>
          </w:p>
        </w:tc>
        <w:tc>
          <w:tcPr>
            <w:tcW w:w="21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D82F79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тестирования</w:t>
            </w:r>
          </w:p>
        </w:tc>
      </w:tr>
      <w:tr w:rsidR="006931D1" w14:paraId="701C4095" w14:textId="77777777" w:rsidTr="003142A0">
        <w:trPr>
          <w:trHeight w:val="1950"/>
        </w:trPr>
        <w:tc>
          <w:tcPr>
            <w:tcW w:w="175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271965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0</w:t>
            </w:r>
          </w:p>
        </w:tc>
        <w:tc>
          <w:tcPr>
            <w:tcW w:w="20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0604B7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256</w:t>
            </w:r>
          </w:p>
        </w:tc>
        <w:tc>
          <w:tcPr>
            <w:tcW w:w="3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EFD631" w14:textId="4A7B025C" w:rsidR="006931D1" w:rsidRDefault="000B116E">
            <w:pPr>
              <w:pStyle w:val="Standard"/>
              <w:spacing w:before="240" w:after="0" w:line="240" w:lineRule="auto"/>
              <w:jc w:val="both"/>
            </w:pPr>
            <w:r w:rsidRPr="000B116E">
              <w:rPr>
                <w:noProof/>
                <w:lang w:eastAsia="ru-RU"/>
              </w:rPr>
              <w:drawing>
                <wp:inline distT="0" distB="0" distL="0" distR="0" wp14:anchorId="6C165E62" wp14:editId="312FC313">
                  <wp:extent cx="1987550" cy="84328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7550" cy="843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F8FD5A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пешно</w:t>
            </w:r>
          </w:p>
        </w:tc>
      </w:tr>
      <w:tr w:rsidR="006931D1" w14:paraId="53E10B87" w14:textId="77777777" w:rsidTr="006931D1">
        <w:tc>
          <w:tcPr>
            <w:tcW w:w="175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E67AA2" w14:textId="47FB8A39" w:rsidR="006931D1" w:rsidRDefault="000B116E">
            <w:pPr>
              <w:pStyle w:val="Standard"/>
              <w:spacing w:before="240" w:after="0" w:line="240" w:lineRule="auto"/>
              <w:jc w:val="both"/>
            </w:pPr>
            <w:r w:rsidRPr="000B116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7F27B03" wp14:editId="4C65CE72">
                  <wp:extent cx="979170" cy="258445"/>
                  <wp:effectExtent l="0" t="0" r="0" b="825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9170" cy="258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5EE9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стое поле</w:t>
            </w:r>
          </w:p>
        </w:tc>
        <w:tc>
          <w:tcPr>
            <w:tcW w:w="3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74E41E" w14:textId="217AD003" w:rsidR="006931D1" w:rsidRDefault="00514556">
            <w:pPr>
              <w:pStyle w:val="Standard"/>
              <w:spacing w:before="240" w:after="0" w:line="240" w:lineRule="auto"/>
              <w:jc w:val="both"/>
            </w:pPr>
            <w:r w:rsidRPr="00514556">
              <w:rPr>
                <w:noProof/>
                <w:lang w:eastAsia="ru-RU"/>
              </w:rPr>
              <w:drawing>
                <wp:inline distT="0" distB="0" distL="0" distR="0" wp14:anchorId="7F8ABD3B" wp14:editId="088A7ED7">
                  <wp:extent cx="1987550" cy="104775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75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6013B5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пешно</w:t>
            </w:r>
          </w:p>
        </w:tc>
      </w:tr>
      <w:tr w:rsidR="006931D1" w14:paraId="523C16E5" w14:textId="77777777" w:rsidTr="00367319">
        <w:trPr>
          <w:trHeight w:val="2116"/>
        </w:trPr>
        <w:tc>
          <w:tcPr>
            <w:tcW w:w="175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840EC9" w14:textId="1E22B228" w:rsidR="006931D1" w:rsidRDefault="00514556">
            <w:pPr>
              <w:pStyle w:val="Standard"/>
              <w:spacing w:before="240" w:after="0" w:line="240" w:lineRule="auto"/>
              <w:jc w:val="both"/>
            </w:pPr>
            <w:r w:rsidRPr="0051455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3419772B" wp14:editId="4FFD8B84">
                  <wp:extent cx="979170" cy="23114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9170" cy="231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381F92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=0</w:t>
            </w:r>
          </w:p>
        </w:tc>
        <w:tc>
          <w:tcPr>
            <w:tcW w:w="3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1FE2E7" w14:textId="491ABF3D" w:rsidR="006931D1" w:rsidRDefault="00514556">
            <w:pPr>
              <w:pStyle w:val="Standard"/>
              <w:spacing w:before="240" w:after="0" w:line="240" w:lineRule="auto"/>
              <w:jc w:val="both"/>
            </w:pPr>
            <w:r w:rsidRPr="00514556">
              <w:rPr>
                <w:noProof/>
                <w:lang w:eastAsia="ru-RU"/>
              </w:rPr>
              <w:drawing>
                <wp:inline distT="0" distB="0" distL="0" distR="0" wp14:anchorId="22276319" wp14:editId="5C118B0D">
                  <wp:extent cx="1987550" cy="104775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75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5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50A0F9" w14:textId="77777777" w:rsidR="006931D1" w:rsidRDefault="006931D1">
            <w:pPr>
              <w:pStyle w:val="Standard"/>
              <w:spacing w:before="240" w:after="0" w:line="240" w:lineRule="auto"/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пешно</w:t>
            </w:r>
          </w:p>
        </w:tc>
      </w:tr>
    </w:tbl>
    <w:p w14:paraId="66472FFF" w14:textId="77777777" w:rsidR="006931D1" w:rsidRDefault="006931D1" w:rsidP="006931D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14:paraId="54093D8D" w14:textId="77777777" w:rsidR="006931D1" w:rsidRDefault="006931D1" w:rsidP="003F1459">
      <w:pPr>
        <w:pStyle w:val="a3"/>
        <w:numPr>
          <w:ilvl w:val="0"/>
          <w:numId w:val="2"/>
        </w:numPr>
        <w:jc w:val="both"/>
      </w:pPr>
      <w:r>
        <w:rPr>
          <w:rFonts w:ascii="Times New Roman" w:hAnsi="Times New Roman" w:cs="Times New Roman"/>
          <w:sz w:val="28"/>
          <w:szCs w:val="28"/>
        </w:rPr>
        <w:t>Вывод: благодаря тестированию, мы обнаружили ошибки, которые допустили и мгновенно их устранили.</w:t>
      </w:r>
    </w:p>
    <w:p w14:paraId="26EEE576" w14:textId="77777777" w:rsidR="00526B47" w:rsidRDefault="00526B47"/>
    <w:sectPr w:rsidR="00526B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">
    <w:altName w:val="Calibri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2B3FC7"/>
    <w:multiLevelType w:val="multilevel"/>
    <w:tmpl w:val="0AD28984"/>
    <w:styleLink w:val="WWNum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1.%2.%3."/>
      <w:lvlJc w:val="righ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lowerLetter"/>
      <w:lvlText w:val="%1.%2.%3.%4.%5."/>
      <w:lvlJc w:val="left"/>
      <w:pPr>
        <w:ind w:left="3600" w:hanging="360"/>
      </w:pPr>
    </w:lvl>
    <w:lvl w:ilvl="5">
      <w:start w:val="1"/>
      <w:numFmt w:val="lowerRoman"/>
      <w:lvlText w:val="%1.%2.%3.%4.%5.%6."/>
      <w:lvlJc w:val="righ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lowerLetter"/>
      <w:lvlText w:val="%1.%2.%3.%4.%5.%6.%7.%8."/>
      <w:lvlJc w:val="left"/>
      <w:pPr>
        <w:ind w:left="5760" w:hanging="360"/>
      </w:pPr>
    </w:lvl>
    <w:lvl w:ilvl="8">
      <w:start w:val="1"/>
      <w:numFmt w:val="lowerRoman"/>
      <w:lvlText w:val="%1.%2.%3.%4.%5.%6.%7.%8.%9."/>
      <w:lvlJc w:val="right"/>
      <w:pPr>
        <w:ind w:left="6480" w:hanging="180"/>
      </w:pPr>
    </w:lvl>
  </w:abstractNum>
  <w:abstractNum w:abstractNumId="1" w15:restartNumberingAfterBreak="0">
    <w:nsid w:val="5CB836E0"/>
    <w:multiLevelType w:val="hybridMultilevel"/>
    <w:tmpl w:val="CF162996"/>
    <w:lvl w:ilvl="0" w:tplc="DC68442C">
      <w:start w:val="1"/>
      <w:numFmt w:val="decimal"/>
      <w:lvlText w:val="%1."/>
      <w:lvlJc w:val="left"/>
      <w:pPr>
        <w:ind w:left="1877" w:hanging="708"/>
        <w:jc w:val="left"/>
      </w:pPr>
      <w:rPr>
        <w:rFonts w:ascii="Times New Roman" w:eastAsia="Times New Roman" w:hAnsi="Times New Roman" w:cs="Times New Roman" w:hint="default"/>
        <w:w w:val="100"/>
        <w:sz w:val="22"/>
        <w:szCs w:val="22"/>
        <w:lang w:val="ru-RU" w:eastAsia="ru-RU" w:bidi="ru-RU"/>
      </w:rPr>
    </w:lvl>
    <w:lvl w:ilvl="1" w:tplc="97FAEB74">
      <w:numFmt w:val="bullet"/>
      <w:lvlText w:val="•"/>
      <w:lvlJc w:val="left"/>
      <w:pPr>
        <w:ind w:left="2720" w:hanging="708"/>
      </w:pPr>
      <w:rPr>
        <w:rFonts w:hint="default"/>
        <w:lang w:val="ru-RU" w:eastAsia="ru-RU" w:bidi="ru-RU"/>
      </w:rPr>
    </w:lvl>
    <w:lvl w:ilvl="2" w:tplc="4E4E90BE">
      <w:numFmt w:val="bullet"/>
      <w:lvlText w:val="•"/>
      <w:lvlJc w:val="left"/>
      <w:pPr>
        <w:ind w:left="3561" w:hanging="708"/>
      </w:pPr>
      <w:rPr>
        <w:rFonts w:hint="default"/>
        <w:lang w:val="ru-RU" w:eastAsia="ru-RU" w:bidi="ru-RU"/>
      </w:rPr>
    </w:lvl>
    <w:lvl w:ilvl="3" w:tplc="49E8C96A">
      <w:numFmt w:val="bullet"/>
      <w:lvlText w:val="•"/>
      <w:lvlJc w:val="left"/>
      <w:pPr>
        <w:ind w:left="4401" w:hanging="708"/>
      </w:pPr>
      <w:rPr>
        <w:rFonts w:hint="default"/>
        <w:lang w:val="ru-RU" w:eastAsia="ru-RU" w:bidi="ru-RU"/>
      </w:rPr>
    </w:lvl>
    <w:lvl w:ilvl="4" w:tplc="97FC3A8C">
      <w:numFmt w:val="bullet"/>
      <w:lvlText w:val="•"/>
      <w:lvlJc w:val="left"/>
      <w:pPr>
        <w:ind w:left="5242" w:hanging="708"/>
      </w:pPr>
      <w:rPr>
        <w:rFonts w:hint="default"/>
        <w:lang w:val="ru-RU" w:eastAsia="ru-RU" w:bidi="ru-RU"/>
      </w:rPr>
    </w:lvl>
    <w:lvl w:ilvl="5" w:tplc="8C38A13E">
      <w:numFmt w:val="bullet"/>
      <w:lvlText w:val="•"/>
      <w:lvlJc w:val="left"/>
      <w:pPr>
        <w:ind w:left="6083" w:hanging="708"/>
      </w:pPr>
      <w:rPr>
        <w:rFonts w:hint="default"/>
        <w:lang w:val="ru-RU" w:eastAsia="ru-RU" w:bidi="ru-RU"/>
      </w:rPr>
    </w:lvl>
    <w:lvl w:ilvl="6" w:tplc="667E5F86">
      <w:numFmt w:val="bullet"/>
      <w:lvlText w:val="•"/>
      <w:lvlJc w:val="left"/>
      <w:pPr>
        <w:ind w:left="6923" w:hanging="708"/>
      </w:pPr>
      <w:rPr>
        <w:rFonts w:hint="default"/>
        <w:lang w:val="ru-RU" w:eastAsia="ru-RU" w:bidi="ru-RU"/>
      </w:rPr>
    </w:lvl>
    <w:lvl w:ilvl="7" w:tplc="ECEA5320">
      <w:numFmt w:val="bullet"/>
      <w:lvlText w:val="•"/>
      <w:lvlJc w:val="left"/>
      <w:pPr>
        <w:ind w:left="7764" w:hanging="708"/>
      </w:pPr>
      <w:rPr>
        <w:rFonts w:hint="default"/>
        <w:lang w:val="ru-RU" w:eastAsia="ru-RU" w:bidi="ru-RU"/>
      </w:rPr>
    </w:lvl>
    <w:lvl w:ilvl="8" w:tplc="567C513E">
      <w:numFmt w:val="bullet"/>
      <w:lvlText w:val="•"/>
      <w:lvlJc w:val="left"/>
      <w:pPr>
        <w:ind w:left="8605" w:hanging="708"/>
      </w:pPr>
      <w:rPr>
        <w:rFonts w:hint="default"/>
        <w:lang w:val="ru-RU" w:eastAsia="ru-RU" w:bidi="ru-RU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31D1"/>
    <w:rsid w:val="000B116E"/>
    <w:rsid w:val="00100B2B"/>
    <w:rsid w:val="002765A7"/>
    <w:rsid w:val="003142A0"/>
    <w:rsid w:val="00367319"/>
    <w:rsid w:val="00391D45"/>
    <w:rsid w:val="003F1459"/>
    <w:rsid w:val="00514556"/>
    <w:rsid w:val="00526B47"/>
    <w:rsid w:val="005F2E69"/>
    <w:rsid w:val="006931D1"/>
    <w:rsid w:val="006D0718"/>
    <w:rsid w:val="00876949"/>
    <w:rsid w:val="008A327F"/>
    <w:rsid w:val="00D40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99C2E1"/>
  <w15:chartTrackingRefBased/>
  <w15:docId w15:val="{1ED1F9EC-A5D3-4E84-858F-B59C3485B2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31D1"/>
    <w:pPr>
      <w:widowControl w:val="0"/>
      <w:suppressAutoHyphens/>
      <w:autoSpaceDN w:val="0"/>
      <w:spacing w:line="256" w:lineRule="auto"/>
    </w:pPr>
    <w:rPr>
      <w:rFonts w:ascii="Calibri" w:eastAsia="SimSun" w:hAnsi="Calibri" w:cs="F"/>
      <w:kern w:val="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6931D1"/>
    <w:pPr>
      <w:suppressAutoHyphens/>
      <w:autoSpaceDN w:val="0"/>
      <w:spacing w:line="256" w:lineRule="auto"/>
    </w:pPr>
    <w:rPr>
      <w:rFonts w:ascii="Calibri" w:eastAsia="SimSun" w:hAnsi="Calibri" w:cs="F"/>
      <w:kern w:val="3"/>
    </w:rPr>
  </w:style>
  <w:style w:type="paragraph" w:styleId="a3">
    <w:name w:val="List Paragraph"/>
    <w:basedOn w:val="Standard"/>
    <w:qFormat/>
    <w:rsid w:val="006931D1"/>
    <w:pPr>
      <w:ind w:left="720"/>
    </w:pPr>
  </w:style>
  <w:style w:type="numbering" w:customStyle="1" w:styleId="WWNum1">
    <w:name w:val="WWNum1"/>
    <w:rsid w:val="006931D1"/>
    <w:pPr>
      <w:numPr>
        <w:numId w:val="1"/>
      </w:numPr>
    </w:pPr>
  </w:style>
  <w:style w:type="paragraph" w:styleId="a4">
    <w:name w:val="Body Text"/>
    <w:basedOn w:val="a"/>
    <w:link w:val="a5"/>
    <w:uiPriority w:val="1"/>
    <w:qFormat/>
    <w:rsid w:val="00100B2B"/>
    <w:pPr>
      <w:suppressAutoHyphens w:val="0"/>
      <w:autoSpaceDE w:val="0"/>
      <w:spacing w:after="0" w:line="240" w:lineRule="auto"/>
      <w:ind w:left="462"/>
    </w:pPr>
    <w:rPr>
      <w:rFonts w:ascii="Times New Roman" w:eastAsia="Times New Roman" w:hAnsi="Times New Roman" w:cs="Times New Roman"/>
      <w:kern w:val="0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100B2B"/>
    <w:rPr>
      <w:rFonts w:ascii="Times New Roman" w:eastAsia="Times New Roman" w:hAnsi="Times New Roman" w:cs="Times New Roman"/>
      <w:lang w:eastAsia="ru-RU" w:bidi="ru-RU"/>
    </w:rPr>
  </w:style>
  <w:style w:type="paragraph" w:customStyle="1" w:styleId="Default">
    <w:name w:val="Default"/>
    <w:rsid w:val="00100B2B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843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5</Pages>
  <Words>447</Words>
  <Characters>2551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ia</dc:creator>
  <cp:keywords/>
  <dc:description/>
  <cp:lastModifiedBy>Дима Бандуркин</cp:lastModifiedBy>
  <cp:revision>4</cp:revision>
  <dcterms:created xsi:type="dcterms:W3CDTF">2022-10-14T16:36:00Z</dcterms:created>
  <dcterms:modified xsi:type="dcterms:W3CDTF">2022-10-27T18:24:00Z</dcterms:modified>
</cp:coreProperties>
</file>